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86D91" w:rsidRPr="002F7209" w:rsidRDefault="002F7209" w:rsidP="002F7209">
      <w:r>
        <w:object w:dxaOrig="10230" w:dyaOrig="5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38.45pt" o:ole="">
            <v:imagedata r:id="rId4" o:title=""/>
          </v:shape>
          <o:OLEObject Type="Embed" ProgID="Visio.Drawing.15" ShapeID="_x0000_i1025" DrawAspect="Content" ObjectID="_1501614310" r:id="rId5"/>
        </w:object>
      </w:r>
      <w:bookmarkEnd w:id="0"/>
    </w:p>
    <w:sectPr w:rsidR="00386D91" w:rsidRPr="002F72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157"/>
    <w:rsid w:val="002F7209"/>
    <w:rsid w:val="00303B36"/>
    <w:rsid w:val="00386D91"/>
    <w:rsid w:val="00D95A5E"/>
    <w:rsid w:val="00EA11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CAD50A-F9F2-4C76-BE00-B9DC36ABF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少卿</dc:creator>
  <cp:keywords/>
  <dc:description/>
  <cp:lastModifiedBy>余少卿</cp:lastModifiedBy>
  <cp:revision>5</cp:revision>
  <dcterms:created xsi:type="dcterms:W3CDTF">2015-08-20T00:33:00Z</dcterms:created>
  <dcterms:modified xsi:type="dcterms:W3CDTF">2015-08-20T10:19:00Z</dcterms:modified>
</cp:coreProperties>
</file>